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media/image21.jpg" ContentType="image/gif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sldIdLst>
    <p:sldId id="413" r:id="rId2"/>
    <p:sldId id="414" r:id="rId3"/>
    <p:sldId id="415" r:id="rId4"/>
    <p:sldId id="416" r:id="rId5"/>
    <p:sldId id="418" r:id="rId6"/>
    <p:sldId id="420" r:id="rId7"/>
    <p:sldId id="419" r:id="rId8"/>
    <p:sldId id="421" r:id="rId9"/>
    <p:sldId id="426" r:id="rId10"/>
    <p:sldId id="425" r:id="rId11"/>
    <p:sldId id="423" r:id="rId12"/>
    <p:sldId id="424" r:id="rId13"/>
    <p:sldId id="422" r:id="rId14"/>
    <p:sldId id="427" r:id="rId15"/>
    <p:sldId id="428" r:id="rId16"/>
    <p:sldId id="430" r:id="rId17"/>
    <p:sldId id="429" r:id="rId18"/>
    <p:sldId id="417" r:id="rId19"/>
    <p:sldId id="432" r:id="rId20"/>
    <p:sldId id="433" r:id="rId21"/>
    <p:sldId id="434" r:id="rId22"/>
    <p:sldId id="435" r:id="rId23"/>
    <p:sldId id="436" r:id="rId24"/>
    <p:sldId id="437" r:id="rId25"/>
    <p:sldId id="438" r:id="rId26"/>
    <p:sldId id="446" r:id="rId27"/>
    <p:sldId id="439" r:id="rId28"/>
    <p:sldId id="447" r:id="rId29"/>
    <p:sldId id="452" r:id="rId30"/>
    <p:sldId id="456" r:id="rId31"/>
    <p:sldId id="453" r:id="rId32"/>
    <p:sldId id="455" r:id="rId33"/>
    <p:sldId id="448" r:id="rId34"/>
    <p:sldId id="449" r:id="rId35"/>
    <p:sldId id="450" r:id="rId36"/>
    <p:sldId id="451" r:id="rId37"/>
    <p:sldId id="459" r:id="rId38"/>
    <p:sldId id="461" r:id="rId39"/>
    <p:sldId id="462" r:id="rId40"/>
    <p:sldId id="458" r:id="rId41"/>
    <p:sldId id="463" r:id="rId42"/>
    <p:sldId id="464" r:id="rId43"/>
    <p:sldId id="467" r:id="rId44"/>
    <p:sldId id="466" r:id="rId45"/>
    <p:sldId id="476" r:id="rId46"/>
    <p:sldId id="468" r:id="rId47"/>
    <p:sldId id="472" r:id="rId48"/>
    <p:sldId id="471" r:id="rId49"/>
    <p:sldId id="470" r:id="rId50"/>
    <p:sldId id="473" r:id="rId51"/>
    <p:sldId id="474" r:id="rId52"/>
    <p:sldId id="477" r:id="rId53"/>
    <p:sldId id="479" r:id="rId54"/>
    <p:sldId id="480" r:id="rId55"/>
    <p:sldId id="483" r:id="rId56"/>
    <p:sldId id="484" r:id="rId57"/>
    <p:sldId id="481" r:id="rId58"/>
    <p:sldId id="478" r:id="rId59"/>
    <p:sldId id="486" r:id="rId60"/>
    <p:sldId id="487" r:id="rId61"/>
    <p:sldId id="488" r:id="rId62"/>
    <p:sldId id="482" r:id="rId63"/>
    <p:sldId id="489" r:id="rId64"/>
    <p:sldId id="490" r:id="rId65"/>
    <p:sldId id="494" r:id="rId66"/>
    <p:sldId id="495" r:id="rId67"/>
    <p:sldId id="496" r:id="rId68"/>
    <p:sldId id="497" r:id="rId69"/>
    <p:sldId id="492" r:id="rId70"/>
    <p:sldId id="498" r:id="rId71"/>
    <p:sldId id="485" r:id="rId72"/>
    <p:sldId id="493" r:id="rId73"/>
    <p:sldId id="501" r:id="rId74"/>
    <p:sldId id="500" r:id="rId75"/>
    <p:sldId id="503" r:id="rId76"/>
    <p:sldId id="504" r:id="rId77"/>
    <p:sldId id="505" r:id="rId78"/>
    <p:sldId id="506" r:id="rId79"/>
    <p:sldId id="507" r:id="rId80"/>
    <p:sldId id="512" r:id="rId81"/>
    <p:sldId id="514" r:id="rId82"/>
    <p:sldId id="513" r:id="rId83"/>
    <p:sldId id="511" r:id="rId84"/>
    <p:sldId id="509" r:id="rId85"/>
    <p:sldId id="508" r:id="rId86"/>
    <p:sldId id="510" r:id="rId87"/>
    <p:sldId id="515" r:id="rId88"/>
    <p:sldId id="502" r:id="rId89"/>
    <p:sldId id="518" r:id="rId90"/>
    <p:sldId id="517" r:id="rId91"/>
    <p:sldId id="519" r:id="rId92"/>
    <p:sldId id="520" r:id="rId93"/>
    <p:sldId id="521" r:id="rId94"/>
    <p:sldId id="523" r:id="rId95"/>
    <p:sldId id="524" r:id="rId96"/>
    <p:sldId id="516" r:id="rId97"/>
    <p:sldId id="532" r:id="rId98"/>
    <p:sldId id="527" r:id="rId99"/>
    <p:sldId id="528" r:id="rId100"/>
    <p:sldId id="529" r:id="rId101"/>
    <p:sldId id="526" r:id="rId102"/>
    <p:sldId id="530" r:id="rId103"/>
    <p:sldId id="531" r:id="rId104"/>
    <p:sldId id="533" r:id="rId105"/>
    <p:sldId id="534" r:id="rId106"/>
    <p:sldId id="537" r:id="rId107"/>
    <p:sldId id="535" r:id="rId108"/>
    <p:sldId id="538" r:id="rId109"/>
    <p:sldId id="536" r:id="rId110"/>
    <p:sldId id="525" r:id="rId1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</p14:sldIdLst>
        </p14:section>
        <p14:section name="END" id="{02A4216D-66AA-42C0-AF89-593D669636BB}">
          <p14:sldIdLst>
            <p14:sldId id="52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>
    <p:extLst>
      <p:ext uri="{19B8F6BF-5375-455C-9EA6-DF929625EA0E}">
        <p15:presenceInfo xmlns:p15="http://schemas.microsoft.com/office/powerpoint/2012/main" userId="7425c45f88ecb81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6000"/>
    <a:srgbClr val="BF9000"/>
    <a:srgbClr val="0F78C3"/>
    <a:srgbClr val="FFC000"/>
    <a:srgbClr val="F0F0F0"/>
    <a:srgbClr val="C1AD35"/>
    <a:srgbClr val="740C68"/>
    <a:srgbClr val="FF3FF6"/>
    <a:srgbClr val="CDC529"/>
    <a:srgbClr val="E4DA1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06" autoAdjust="0"/>
    <p:restoredTop sz="95201" autoAdjust="0"/>
  </p:normalViewPr>
  <p:slideViewPr>
    <p:cSldViewPr snapToGrid="0">
      <p:cViewPr varScale="1">
        <p:scale>
          <a:sx n="85" d="100"/>
          <a:sy n="85" d="100"/>
        </p:scale>
        <p:origin x="9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commentAuthors" Target="commentAuthor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43B226-618F-4BB3-85D7-E7C50B267A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C2B66A-72A0-45F1-8F4E-E9BF06226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58EE74-EB9E-4E8C-A878-B3EA3B1EE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6E644F-1BF5-4A61-A8D0-05083AFD8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FC6C0-E0DB-4E0C-9737-517CC71C0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43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F788-3EE2-402E-BD3C-62BC3C5A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25CDCE-FE24-440B-ABC2-286F84E4FA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F15199-4C8A-4F81-9475-D58B38B4B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B844D8-5818-4518-86BA-A1C9529D5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31E1CF-5238-4622-8A80-157BB56E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760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F1DCE61-66AA-467C-932F-B5CB5331AA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8F4CD80-06DA-4D63-A3C4-D8389AFAF6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0355B-4C54-4471-9A07-578866FCC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A569F-50E1-4F0A-87BC-FC63A106B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60D811-3E25-4260-873F-CEDDF4F86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465F8-8FE5-4C92-91C6-E6519AEE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5895D-E69F-49C2-93E8-B361D10EC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59BA13-169F-447E-9D8F-214BD8C59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EE98F-DC1A-4AAE-855C-D7E338742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0E44D2-905F-4223-8F69-59DEE666F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889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7C334-7F9A-4EC4-94FC-5B857296F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77A4CA-0E89-427D-926C-D284FCB46B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E27E53-827F-45B6-A54A-0A0FCFC4C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32B9BE-D521-4664-80AC-8E93A5E52C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84A850-07D8-4463-9013-DB1AAFD3D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07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B7FEF-9346-4294-BF22-82040026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604A6E-D95A-4F01-B47E-BA6E94C7BE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4E98A62-9117-46AB-BA97-2D99847BF1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329A8D-012A-4F8A-952B-F445B247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B6FF6D-6FFB-4842-BFC3-9C6314A0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0474EF-D38A-4BAA-BCC5-41E6A9AE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828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82697E-9616-403B-900C-773D963C2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276BFA7-966C-4FEE-B1F3-225EED51BE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A02C2-AB05-4390-8D46-6B1F4DF72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5C383D-15B4-47FE-938C-113D9B30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2751E2B-6A49-4D63-8274-0E233015AF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A022EBD-30FF-4487-9A1D-DC568EE76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5312985-5E75-449F-861E-8F4EC5E5E9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F294D5-E0C5-4233-8B66-8F27D82DE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37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5A40D-7AA7-4B1D-8EB8-48FFDB3A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51DBA2-3B3C-4E06-B4E0-A6A1FCA91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1372E6-8641-40A4-9C16-5E7CC8F33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122F3D-A95B-408C-AC3B-6F0CDE0FF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45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BDFD8C7-7167-4741-9983-26884EB6E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BA872C-AA3D-4A8E-9C91-CEBA03DC1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5B777C-7B01-477E-8FA3-E6BCA601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532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BF0B6-345D-4525-B75E-1CBDF7CD2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F5754-87C9-4B07-86E9-358CB64B45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D30AE8-E615-45F1-B3CA-34450AA98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6D7263-6F53-4CC4-AAA6-14882F44D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A91C38-57B1-4723-BA6A-77A087334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62DDD2-6F5E-4C16-B9E6-481FC71FC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47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4723B-76C0-415F-8E72-EB57D6C88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DF9DC5-709C-499F-ADB4-7341ADC918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0E313-C22B-446F-8B80-9D5F3E3CCB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F26D87-C735-4D2D-BD60-E1FEB109E9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85DE3D-B86A-4E87-A838-E2141E12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F8547C-5CAC-4E5A-A738-8D665CBAD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89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144A35-66F2-4CA9-A8B4-A9CF8E64D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01642F7-901A-4A7C-A7F2-7635F5D10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CE15B1-33A2-4EFD-B590-F9399FCB05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  <a:t>2022/6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6751-B6C2-4351-B57C-BFAEC6AE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287763-14B1-41AB-92F9-EC6CB51B9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49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4.e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jpg"/><Relationship Id="rId3" Type="http://schemas.openxmlformats.org/officeDocument/2006/relationships/image" Target="../media/image97.jpg"/><Relationship Id="rId7" Type="http://schemas.openxmlformats.org/officeDocument/2006/relationships/image" Target="../media/image101.jpg"/><Relationship Id="rId2" Type="http://schemas.openxmlformats.org/officeDocument/2006/relationships/image" Target="../media/image96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0.jpg"/><Relationship Id="rId5" Type="http://schemas.openxmlformats.org/officeDocument/2006/relationships/image" Target="../media/image99.jpg"/><Relationship Id="rId4" Type="http://schemas.openxmlformats.org/officeDocument/2006/relationships/image" Target="../media/image98.jpg"/><Relationship Id="rId9" Type="http://schemas.openxmlformats.org/officeDocument/2006/relationships/image" Target="../media/image103.jp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g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4" Type="http://schemas.openxmlformats.org/officeDocument/2006/relationships/image" Target="../media/image55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2" Type="http://schemas.openxmlformats.org/officeDocument/2006/relationships/image" Target="../media/image9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3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823A66-883C-46E5-A694-AD069287A1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9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828ABC-84A0-4EE3-9FC3-52D45E3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7518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AFC6A8-9618-427C-BE42-BED3035B943A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C2115E1-D592-4886-A4E9-79FF172AC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174469"/>
              </p:ext>
            </p:extLst>
          </p:nvPr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r:id="rId3" imgW="3925800" imgH="1216440" progId="Visio.Drawing.6">
                  <p:embed/>
                </p:oleObj>
              </mc:Choice>
              <mc:Fallback>
                <p:oleObj r:id="rId3" imgW="3925800" imgH="121644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B8488AEF-9629-4AF7-AA28-62F5F623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D5FFB44A-DE7D-43F0-BA98-FCD12A9B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1906"/>
              </p:ext>
            </p:extLst>
          </p:nvPr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r:id="rId5" imgW="4227120" imgH="1231560" progId="Visio.Drawing.6">
                  <p:embed/>
                </p:oleObj>
              </mc:Choice>
              <mc:Fallback>
                <p:oleObj r:id="rId5" imgW="4227120" imgH="1231560" progId="Visio.Drawing.6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96A79A12-7E6A-40F0-927B-4775CE178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54861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BE1D20-BB4E-4281-9F7E-6887246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E1AE50-A366-4D42-8FD4-907CBDCE84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FF6E947-A12D-48EF-85B6-6BBE2873DF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2BC6E80-FEAC-4A20-AD05-49ADAF36BCC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5A8572F-97DE-412E-AEF0-F6B48702941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CB47DA3F-2630-4D5A-8DB4-CB3A3C52F70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0E3A428-A70D-459C-BD7B-8029E085FB7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7EE027A-4E2A-42E5-AEED-8E1CD0E9F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2A822515-4A12-40A8-8B23-569DBF75F24D}"/>
              </a:ext>
            </a:extLst>
          </p:cNvPr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5CE619-47AE-43FA-8FF5-949919EAA673}"/>
              </a:ext>
            </a:extLst>
          </p:cNvPr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F064958-ABBF-48FA-B726-443B67001903}"/>
              </a:ext>
            </a:extLst>
          </p:cNvPr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7E798D71-258A-485C-AEA7-C9CED8CDEC56}"/>
              </a:ext>
            </a:extLst>
          </p:cNvPr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8B6C32-2220-4D97-9879-3013F7CCD4C9}"/>
              </a:ext>
            </a:extLst>
          </p:cNvPr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75A0289-98F4-459B-92DA-EFC1A5B5D1DA}"/>
              </a:ext>
            </a:extLst>
          </p:cNvPr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9773A10-D60F-43EB-AD8F-103F0FE80704}"/>
              </a:ext>
            </a:extLst>
          </p:cNvPr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985BE46-A027-486B-84E5-9665749DC36D}"/>
              </a:ext>
            </a:extLst>
          </p:cNvPr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偶校验</a:t>
            </a:r>
          </a:p>
        </p:txBody>
      </p:sp>
    </p:spTree>
    <p:extLst>
      <p:ext uri="{BB962C8B-B14F-4D97-AF65-F5344CB8AC3E}">
        <p14:creationId xmlns:p14="http://schemas.microsoft.com/office/powerpoint/2010/main" val="241053265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</a:p>
        </p:txBody>
      </p:sp>
    </p:spTree>
    <p:extLst>
      <p:ext uri="{BB962C8B-B14F-4D97-AF65-F5344CB8AC3E}">
        <p14:creationId xmlns:p14="http://schemas.microsoft.com/office/powerpoint/2010/main" val="343691121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DE5D5A-23E1-4215-94FB-FD3E378859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99079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A4321B3-EFEA-4F32-A3EC-7EA466B6430B}"/>
              </a:ext>
            </a:extLst>
          </p:cNvPr>
          <p:cNvCxnSpPr>
            <a:cxnSpLocks/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CA1E3A27-68FB-4361-AE8D-5F634207C5B8}"/>
              </a:ext>
            </a:extLst>
          </p:cNvPr>
          <p:cNvCxnSpPr>
            <a:cxnSpLocks/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6DDF10C-544D-4E5C-A127-30D8D0DB7CD1}"/>
              </a:ext>
            </a:extLst>
          </p:cNvPr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3370C1-2963-4B9A-9F52-18E3AEF711A6}"/>
              </a:ext>
            </a:extLst>
          </p:cNvPr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A6C16D8-3A48-41AC-BB55-D2892A25E573}"/>
              </a:ext>
            </a:extLst>
          </p:cNvPr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FB3FA107-EC3F-4C3A-AC15-24E0317C6C63}"/>
              </a:ext>
            </a:extLst>
          </p:cNvPr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56AF034F-ED15-44EA-A590-E58F5663223A}"/>
              </a:ext>
            </a:extLst>
          </p:cNvPr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74F7BDDE-3319-4E98-9A44-36BC9C599B27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284539E2-7973-4038-A9A3-4A9231A2416E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D374C9F6-00AF-4C61-9C9D-DCC49358E54E}"/>
              </a:ext>
            </a:extLst>
          </p:cNvPr>
          <p:cNvCxnSpPr>
            <a:cxnSpLocks/>
          </p:cNvCxnSpPr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</p:cNvCxnSpPr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</p:cNvCxnSpPr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51BE9C52-3CAB-4653-A499-FB0BE32BB5D2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D8D664FB-52F9-47F9-9F7F-F45A0D97C213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21C2B4EA-CB78-4A31-A34A-332029DB2D9A}"/>
              </a:ext>
            </a:extLst>
          </p:cNvPr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055B5A2-3A46-48D9-AFA8-67484BB026E2}"/>
              </a:ext>
            </a:extLst>
          </p:cNvPr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DE631D67-9D95-401A-8097-7B83234173A4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3D2BBEC0-6A03-47BA-9EA5-1FE58B1C4639}"/>
              </a:ext>
            </a:extLst>
          </p:cNvPr>
          <p:cNvCxnSpPr>
            <a:cxnSpLocks/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447EBB-B4C0-4C29-AB10-314427C65155}"/>
              </a:ext>
            </a:extLst>
          </p:cNvPr>
          <p:cNvCxnSpPr>
            <a:cxnSpLocks/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70084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A27C9E-AEDA-4E50-BA77-532C5AA9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6128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C03819-889C-43F3-9617-4FAF8E75D3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49388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27A714-675B-413D-8678-F0728B114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6119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A6BB07-5A4C-43CE-8944-8FAD50D34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30682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1889A8-74D9-4BB5-B703-109EFBF6C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3700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E2104A-6D85-4F63-8876-F7324741B7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30345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0577163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85DD26-CC5E-44A9-8427-F1F72AEE0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52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09F269-EEAD-4514-8A7F-AAD15B9E1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903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/>
              <a:t>Keil5 MDK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器件支持包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软件注册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 dirty="0"/>
              <a:t>STLINK</a:t>
            </a:r>
            <a:r>
              <a:rPr lang="zh-CN" altLang="en-US" sz="2800" dirty="0"/>
              <a:t>驱动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 dirty="0"/>
              <a:t>USB</a:t>
            </a:r>
            <a:r>
              <a:rPr lang="zh-CN" altLang="en-US" sz="2800" dirty="0"/>
              <a:t>转串口驱动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9645413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0633445"/>
              </p:ext>
            </p:extLst>
          </p:nvPr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>
                  <a:extLst>
                    <a:ext uri="{9D8B030D-6E8A-4147-A177-3AD203B41FA5}">
                      <a16:colId xmlns:a16="http://schemas.microsoft.com/office/drawing/2014/main" val="3273049327"/>
                    </a:ext>
                  </a:extLst>
                </a:gridCol>
                <a:gridCol w="3464417">
                  <a:extLst>
                    <a:ext uri="{9D8B030D-6E8A-4147-A177-3AD203B41FA5}">
                      <a16:colId xmlns:a16="http://schemas.microsoft.com/office/drawing/2014/main" val="3215038631"/>
                    </a:ext>
                  </a:extLst>
                </a:gridCol>
                <a:gridCol w="2073498">
                  <a:extLst>
                    <a:ext uri="{9D8B030D-6E8A-4147-A177-3AD203B41FA5}">
                      <a16:colId xmlns:a16="http://schemas.microsoft.com/office/drawing/2014/main" val="453308692"/>
                    </a:ext>
                  </a:extLst>
                </a:gridCol>
                <a:gridCol w="3580326">
                  <a:extLst>
                    <a:ext uri="{9D8B030D-6E8A-4147-A177-3AD203B41FA5}">
                      <a16:colId xmlns:a16="http://schemas.microsoft.com/office/drawing/2014/main" val="1804526065"/>
                    </a:ext>
                  </a:extLst>
                </a:gridCol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缩写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释义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Flash</a:t>
                      </a:r>
                      <a:r>
                        <a:rPr lang="zh-CN" altLang="en-US" sz="2400" dirty="0"/>
                        <a:t>容量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型号</a:t>
                      </a:r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597152324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L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6~3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31912605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M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中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4~128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22224357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H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56~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48594266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L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6~3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58998258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M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中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4~128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4775313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H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56~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450769915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X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加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于</a:t>
                      </a:r>
                      <a:r>
                        <a:rPr lang="en-US" altLang="zh-CN" sz="2400" dirty="0"/>
                        <a:t>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409749372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C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互联型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-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5/107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7799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616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建立工程文件夹，</a:t>
            </a:r>
            <a:r>
              <a:rPr lang="en-US" altLang="zh-CN" sz="2800" dirty="0"/>
              <a:t>Keil</a:t>
            </a:r>
            <a:r>
              <a:rPr lang="zh-CN" altLang="en-US" sz="2800" dirty="0"/>
              <a:t>中新建工程，选择型号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文件夹里建立</a:t>
            </a:r>
            <a:r>
              <a:rPr lang="en-US" altLang="zh-CN" sz="2800" dirty="0"/>
              <a:t>Start</a:t>
            </a:r>
            <a:r>
              <a:rPr lang="zh-CN" altLang="en-US" sz="2800" dirty="0"/>
              <a:t>、</a:t>
            </a:r>
            <a:r>
              <a:rPr lang="en-US" altLang="zh-CN" sz="2800" dirty="0"/>
              <a:t>Library</a:t>
            </a:r>
            <a:r>
              <a:rPr lang="zh-CN" altLang="en-US" sz="2800" dirty="0"/>
              <a:t>、</a:t>
            </a:r>
            <a:r>
              <a:rPr lang="en-US" altLang="zh-CN" sz="2800" dirty="0"/>
              <a:t>User</a:t>
            </a:r>
            <a:r>
              <a:rPr lang="zh-CN" altLang="en-US" sz="2800" dirty="0"/>
              <a:t>等文件夹，复制固件库里面的文件到工程文件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里对应建立</a:t>
            </a:r>
            <a:r>
              <a:rPr lang="en-US" altLang="zh-CN" sz="2800" dirty="0"/>
              <a:t>Start</a:t>
            </a:r>
            <a:r>
              <a:rPr lang="zh-CN" altLang="en-US" sz="2800" dirty="0"/>
              <a:t>、</a:t>
            </a:r>
            <a:r>
              <a:rPr lang="en-US" altLang="zh-CN" sz="2800" dirty="0"/>
              <a:t>Library</a:t>
            </a:r>
            <a:r>
              <a:rPr lang="zh-CN" altLang="en-US" sz="2800" dirty="0"/>
              <a:t>、</a:t>
            </a:r>
            <a:r>
              <a:rPr lang="en-US" altLang="zh-CN" sz="2800" dirty="0"/>
              <a:t>User</a:t>
            </a:r>
            <a:r>
              <a:rPr lang="zh-CN" altLang="en-US" sz="2800" dirty="0"/>
              <a:t>等同名称的分组，然后将文件夹内的文件添加到工程分组里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C/C++</a:t>
            </a:r>
            <a:r>
              <a:rPr lang="zh-CN" altLang="en-US" sz="2800" dirty="0"/>
              <a:t>，</a:t>
            </a:r>
            <a:r>
              <a:rPr lang="en-US" altLang="zh-CN" sz="2800" dirty="0"/>
              <a:t>Include Paths</a:t>
            </a:r>
            <a:r>
              <a:rPr lang="zh-CN" altLang="en-US" sz="2800" dirty="0"/>
              <a:t>内声明所有包含头文件的文件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C/C++</a:t>
            </a:r>
            <a:r>
              <a:rPr lang="zh-CN" altLang="en-US" sz="2800" dirty="0"/>
              <a:t>，</a:t>
            </a:r>
            <a:r>
              <a:rPr lang="en-US" altLang="zh-CN" sz="2800" dirty="0"/>
              <a:t>Define</a:t>
            </a:r>
            <a:r>
              <a:rPr lang="zh-CN" altLang="en-US" sz="2800" dirty="0"/>
              <a:t>内定义</a:t>
            </a:r>
            <a:r>
              <a:rPr lang="en-US" altLang="zh-CN" sz="2800" dirty="0"/>
              <a:t>USE_STDPERIPH_DRI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Debug</a:t>
            </a:r>
            <a:r>
              <a:rPr lang="zh-CN" altLang="en-US" sz="2800" dirty="0"/>
              <a:t>，下拉列表选择对应调试器，</a:t>
            </a:r>
            <a:r>
              <a:rPr lang="en-US" altLang="zh-CN" sz="2800" dirty="0"/>
              <a:t>Settings</a:t>
            </a:r>
            <a:r>
              <a:rPr lang="zh-CN" altLang="en-US" sz="2800" dirty="0"/>
              <a:t>，</a:t>
            </a:r>
            <a:r>
              <a:rPr lang="en-US" altLang="zh-CN" sz="2800" dirty="0"/>
              <a:t>Flash Download</a:t>
            </a:r>
            <a:r>
              <a:rPr lang="zh-CN" altLang="en-US" sz="2800" dirty="0"/>
              <a:t>里勾选</a:t>
            </a:r>
            <a:r>
              <a:rPr lang="en-US" altLang="zh-CN" sz="2800" dirty="0"/>
              <a:t>Reset and Run</a:t>
            </a:r>
          </a:p>
        </p:txBody>
      </p:sp>
    </p:spTree>
    <p:extLst>
      <p:ext uri="{BB962C8B-B14F-4D97-AF65-F5344CB8AC3E}">
        <p14:creationId xmlns:p14="http://schemas.microsoft.com/office/powerpoint/2010/main" val="13726585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artup_xx.s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复位中断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SystemInit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main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其他中断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中断</a:t>
            </a:r>
            <a:endParaRPr lang="en-US" altLang="zh-CN" dirty="0"/>
          </a:p>
          <a:p>
            <a:pPr algn="ctr"/>
            <a:r>
              <a:rPr lang="zh-CN" altLang="en-US" dirty="0"/>
              <a:t>处理函数</a:t>
            </a:r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ystem_xx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</a:t>
            </a:r>
            <a:r>
              <a:rPr lang="en-US" altLang="zh-CN" dirty="0"/>
              <a:t>SystemInit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ain.c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</a:t>
            </a:r>
            <a:r>
              <a:rPr lang="en-US" altLang="zh-CN" dirty="0"/>
              <a:t>main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_it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中断</a:t>
            </a:r>
            <a:endParaRPr lang="en-US" altLang="zh-CN" dirty="0"/>
          </a:p>
          <a:p>
            <a:pPr algn="ctr"/>
            <a:r>
              <a:rPr lang="zh-CN" altLang="en-US" dirty="0"/>
              <a:t>处理函数</a:t>
            </a:r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ore_cm3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外设寄存器描述</a:t>
            </a:r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内核寄存器描述</a:t>
            </a:r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其他用户文件</a:t>
            </a:r>
            <a:endParaRPr lang="en-US" altLang="zh-CN" dirty="0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isc.c / .h</a:t>
            </a:r>
          </a:p>
          <a:p>
            <a:pPr algn="ctr"/>
            <a:r>
              <a:rPr lang="en-US" altLang="zh-CN" dirty="0"/>
              <a:t>stm32f10x_adc.c / .h</a:t>
            </a:r>
          </a:p>
          <a:p>
            <a:pPr algn="ctr"/>
            <a:r>
              <a:rPr lang="en-US" altLang="zh-CN" dirty="0"/>
              <a:t>……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库函数</a:t>
            </a:r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_conf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库函数配置</a:t>
            </a:r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744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GPIO</a:t>
            </a:r>
            <a:r>
              <a:rPr lang="zh-CN" altLang="en-US" sz="2800" dirty="0"/>
              <a:t>（</a:t>
            </a:r>
            <a:r>
              <a:rPr lang="en-US" altLang="zh-CN" sz="2800" dirty="0"/>
              <a:t>General Purpose Input </a:t>
            </a:r>
            <a:r>
              <a:rPr lang="en-US" altLang="zh-CN" sz="2800"/>
              <a:t>Output</a:t>
            </a:r>
            <a:r>
              <a:rPr lang="zh-CN" altLang="en-US" sz="2800"/>
              <a:t>）通用</a:t>
            </a:r>
            <a:r>
              <a:rPr lang="zh-CN" altLang="en-US" sz="2800" dirty="0"/>
              <a:t>输入输出口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可配置为</a:t>
            </a:r>
            <a:r>
              <a:rPr lang="en-US" altLang="zh-CN" sz="2800" dirty="0"/>
              <a:t>8</a:t>
            </a:r>
            <a:r>
              <a:rPr lang="zh-CN" altLang="en-US" sz="2800" dirty="0"/>
              <a:t>种输入输出模式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脚电平：</a:t>
            </a:r>
            <a:r>
              <a:rPr lang="en-US" altLang="zh-CN" sz="2800" dirty="0"/>
              <a:t>0V~3.3V</a:t>
            </a:r>
            <a:r>
              <a:rPr lang="zh-CN" altLang="en-US" sz="2800" dirty="0"/>
              <a:t>，部分引脚可容忍</a:t>
            </a:r>
            <a:r>
              <a:rPr lang="en-US" altLang="zh-CN" sz="2800" dirty="0"/>
              <a:t>5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输出模式下可控制端口输出高低电平，用以驱动</a:t>
            </a:r>
            <a:r>
              <a:rPr lang="en-US" altLang="zh-CN" sz="2800" dirty="0"/>
              <a:t>LED</a:t>
            </a:r>
            <a:r>
              <a:rPr lang="zh-CN" altLang="en-US" sz="2800" dirty="0"/>
              <a:t>、控制蜂鸣器、模拟通信协议输出时序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输入模式下可读取端口的高低电平或电压，用于读取按键输入、外接模块电平信号输入、</a:t>
            </a:r>
            <a:r>
              <a:rPr lang="en-US" altLang="zh-CN" sz="2800" dirty="0"/>
              <a:t>ADC</a:t>
            </a:r>
            <a:r>
              <a:rPr lang="zh-CN" altLang="en-US" sz="2800" dirty="0"/>
              <a:t>电压采集、模拟通信协议接收数据等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375376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GPIOA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寄存器</a:t>
            </a:r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驱动器</a:t>
            </a:r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0</a:t>
            </a:r>
            <a:endParaRPr lang="zh-CN" altLang="en-US" dirty="0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1</a:t>
            </a:r>
            <a:endParaRPr lang="zh-CN" altLang="en-US" dirty="0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2</a:t>
            </a:r>
            <a:endParaRPr lang="zh-CN" altLang="en-US" dirty="0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15</a:t>
            </a:r>
            <a:endParaRPr lang="zh-CN" altLang="en-US" dirty="0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GPIOB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寄存器</a:t>
            </a:r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驱动器</a:t>
            </a:r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0</a:t>
            </a:r>
            <a:endParaRPr lang="zh-CN" altLang="en-US" dirty="0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1</a:t>
            </a:r>
            <a:endParaRPr lang="zh-CN" altLang="en-US" dirty="0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2</a:t>
            </a:r>
            <a:endParaRPr lang="zh-CN" altLang="en-US" dirty="0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15</a:t>
            </a:r>
            <a:endParaRPr lang="zh-CN" altLang="en-US" dirty="0"/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PB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2099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CB89E6-F4E6-4279-B0D5-C08976FE8FC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13E949C-3F90-4B38-9AC2-6A4697D42E7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A7EAB3-4F87-4586-A5E8-A14B61408E7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/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60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680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233878"/>
              </p:ext>
            </p:extLst>
          </p:nvPr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1862254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6707999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模式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性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特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浮空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读取引脚电平，若引脚悬空，则电平不确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上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读取引脚电平，内部连接上拉电阻，悬空时默认高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下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可读取引脚电平，内部连接下拉电阻，悬空时默认低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PIO</a:t>
                      </a:r>
                      <a:r>
                        <a:rPr lang="zh-CN" altLang="en-US" sz="2000" dirty="0"/>
                        <a:t>无效，引脚直接接入内部</a:t>
                      </a:r>
                      <a:r>
                        <a:rPr lang="en-US" altLang="zh-CN" sz="2000" dirty="0"/>
                        <a:t>ADC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输出引脚电平，高电平为高阻态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可输出引脚电平，高电平接</a:t>
                      </a:r>
                      <a:r>
                        <a:rPr lang="en-US" altLang="zh-CN" sz="2000" dirty="0"/>
                        <a:t>VDD</a:t>
                      </a:r>
                      <a:r>
                        <a:rPr lang="zh-CN" altLang="en-US" sz="2000" dirty="0"/>
                        <a:t>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192166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由片上外设控制，高电平为高阻态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3031442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由片上外设控制，高电平接</a:t>
                      </a:r>
                      <a:r>
                        <a:rPr lang="en-US" altLang="zh-CN" sz="2000" dirty="0"/>
                        <a:t>VDD</a:t>
                      </a:r>
                      <a:r>
                        <a:rPr lang="zh-CN" altLang="en-US" sz="2000" dirty="0"/>
                        <a:t>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84220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通过配置</a:t>
            </a:r>
            <a:r>
              <a:rPr lang="en-US" altLang="zh-CN" sz="2800" dirty="0"/>
              <a:t>GPIO</a:t>
            </a:r>
            <a:r>
              <a:rPr lang="zh-CN" altLang="en-US" sz="2800" dirty="0"/>
              <a:t>的端口配置寄存器，端口可以配置成以下</a:t>
            </a:r>
            <a:r>
              <a:rPr lang="en-US" altLang="zh-CN" sz="2800" dirty="0"/>
              <a:t>8</a:t>
            </a:r>
            <a:r>
              <a:rPr lang="zh-CN" altLang="en-US" sz="2800" dirty="0"/>
              <a:t>种模式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9172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 dirty="0">
                <a:latin typeface="等线" panose="02010600030101010101" pitchFamily="2" charset="-122"/>
              </a:rPr>
              <a:t>拉输入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2252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192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050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</a:rPr>
              <a:t>复用开漏</a:t>
            </a:r>
            <a:r>
              <a:rPr lang="en-US" altLang="zh-CN" sz="3200" dirty="0">
                <a:latin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</a:rPr>
              <a:t>推挽输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737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LED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有源蜂鸣器：内部自带振荡源，将正负极接上直流电压即可持续发声，频率固定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无源蜂鸣器：内部不带振荡源，需要控制器提供振荡脉冲才可发声，调整提供振荡脉冲的频率，可发出不同频率的声音</a:t>
            </a:r>
            <a:endParaRPr lang="en-US" altLang="zh-CN" sz="28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BA2E472-F0EE-4D26-95A6-B35A567C6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D1C1C2-D437-4335-A949-D832BA8ADBC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829BE11E-7E95-4FFE-A716-6FD2E11A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25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05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076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4813FE-177E-4C09-8C37-334FD5C14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/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FEBAC5-941E-4691-B212-89CE845CFF9D}"/>
              </a:ext>
            </a:extLst>
          </p:cNvPr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C5F5922-D1BD-4012-A2E6-C5779AC08C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/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10754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/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165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2275"/>
          <a:stretch/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9894"/>
          <a:stretch/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l="3534" t="4621" b="4430"/>
          <a:stretch/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4430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7629"/>
              </p:ext>
            </p:extLst>
          </p:nvPr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>
                  <a:extLst>
                    <a:ext uri="{9D8B030D-6E8A-4147-A177-3AD203B41FA5}">
                      <a16:colId xmlns:a16="http://schemas.microsoft.com/office/drawing/2014/main" val="4167110230"/>
                    </a:ext>
                  </a:extLst>
                </a:gridCol>
                <a:gridCol w="828177">
                  <a:extLst>
                    <a:ext uri="{9D8B030D-6E8A-4147-A177-3AD203B41FA5}">
                      <a16:colId xmlns:a16="http://schemas.microsoft.com/office/drawing/2014/main" val="1398787459"/>
                    </a:ext>
                  </a:extLst>
                </a:gridCol>
                <a:gridCol w="3446673">
                  <a:extLst>
                    <a:ext uri="{9D8B030D-6E8A-4147-A177-3AD203B41FA5}">
                      <a16:colId xmlns:a16="http://schemas.microsoft.com/office/drawing/2014/main" val="4094239450"/>
                    </a:ext>
                  </a:extLst>
                </a:gridCol>
                <a:gridCol w="1760946">
                  <a:extLst>
                    <a:ext uri="{9D8B030D-6E8A-4147-A177-3AD203B41FA5}">
                      <a16:colId xmlns:a16="http://schemas.microsoft.com/office/drawing/2014/main" val="1866939534"/>
                    </a:ext>
                  </a:extLst>
                </a:gridCol>
                <a:gridCol w="1572322">
                  <a:extLst>
                    <a:ext uri="{9D8B030D-6E8A-4147-A177-3AD203B41FA5}">
                      <a16:colId xmlns:a16="http://schemas.microsoft.com/office/drawing/2014/main" val="2950235202"/>
                    </a:ext>
                  </a:extLst>
                </a:gridCol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4855654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555335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973303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342588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142094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263753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489603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1711937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172880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973940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613509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453922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9504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787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#defi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用一个字符串代替一个数字，便于理解，防止</a:t>
            </a:r>
            <a:r>
              <a:rPr lang="zh-CN" altLang="en-US" sz="2800"/>
              <a:t>出错；提取程序中经常出现的参数，便于快速修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宏定义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#define ABC 1234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Consolas" panose="020B0609020204030204" pitchFamily="49" charset="0"/>
              </a:rPr>
              <a:t>引用宏定义：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 dirty="0">
                <a:latin typeface="Consolas" panose="020B0609020204030204" pitchFamily="49" charset="0"/>
              </a:rPr>
              <a:t>	int a = ABC;	//</a:t>
            </a:r>
            <a:r>
              <a:rPr lang="zh-CN" altLang="en-US" sz="2800" dirty="0">
                <a:latin typeface="Consolas" panose="020B0609020204030204" pitchFamily="49" charset="0"/>
              </a:rPr>
              <a:t>等效于</a:t>
            </a:r>
            <a:r>
              <a:rPr lang="en-US" altLang="zh-CN" sz="2800" dirty="0">
                <a:latin typeface="Consolas" panose="020B0609020204030204" pitchFamily="49" charset="0"/>
              </a:rPr>
              <a:t>int a = 12345;</a:t>
            </a:r>
          </a:p>
        </p:txBody>
      </p:sp>
    </p:spTree>
    <p:extLst>
      <p:ext uri="{BB962C8B-B14F-4D97-AF65-F5344CB8AC3E}">
        <p14:creationId xmlns:p14="http://schemas.microsoft.com/office/powerpoint/2010/main" val="4065624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将一个比较长的变量类型名换个名字，便于使用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typedef </a:t>
            </a:r>
            <a:r>
              <a:rPr lang="en-US" altLang="zh-CN" sz="2800">
                <a:latin typeface="Consolas" panose="020B0609020204030204" pitchFamily="49" charset="0"/>
              </a:rPr>
              <a:t>unsigned char uint8_t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Consolas" panose="020B0609020204030204" pitchFamily="49" charset="0"/>
              </a:rPr>
              <a:t>引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>
                <a:latin typeface="Consolas" panose="020B0609020204030204" pitchFamily="49" charset="0"/>
              </a:rPr>
              <a:t>：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</a:t>
            </a:r>
            <a:r>
              <a:rPr lang="en-US" altLang="zh-CN" sz="2800" dirty="0">
                <a:latin typeface="Consolas" panose="020B0609020204030204" pitchFamily="49" charset="0"/>
              </a:rPr>
              <a:t>a;	//</a:t>
            </a:r>
            <a:r>
              <a:rPr lang="zh-CN" altLang="en-US" sz="2800" dirty="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</a:t>
            </a:r>
            <a:r>
              <a:rPr lang="en-US" altLang="zh-CN" sz="2800" dirty="0">
                <a:latin typeface="Consolas" panose="020B0609020204030204" pitchFamily="49" charset="0"/>
              </a:rPr>
              <a:t>a;</a:t>
            </a:r>
          </a:p>
        </p:txBody>
      </p:sp>
    </p:spTree>
    <p:extLst>
      <p:ext uri="{BB962C8B-B14F-4D97-AF65-F5344CB8AC3E}">
        <p14:creationId xmlns:p14="http://schemas.microsoft.com/office/powerpoint/2010/main" val="4931184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数据打包，不同类型变量的集合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结构体变量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 dirty="0"/>
              <a:t>	</a:t>
            </a:r>
            <a:r>
              <a:rPr lang="zh-CN" altLang="en-US" sz="2800" dirty="0"/>
              <a:t>因为结构体变量类型较长，所以通常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更改变量类型名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用结构体成员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zh-CN" altLang="en-US" sz="2800" dirty="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 dirty="0"/>
              <a:t>	//</a:t>
            </a:r>
            <a:r>
              <a:rPr lang="en-US" altLang="zh-CN" sz="2800" dirty="0">
                <a:latin typeface="Consolas" panose="020B0609020204030204" pitchFamily="49" charset="0"/>
              </a:rPr>
              <a:t>pStructName</a:t>
            </a:r>
            <a:r>
              <a:rPr lang="zh-CN" altLang="en-US" sz="2800" dirty="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  <a:endParaRPr lang="en-US" altLang="zh-CN" sz="2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10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en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</a:t>
            </a:r>
            <a:r>
              <a:rPr lang="zh-CN" altLang="en-US" sz="2800"/>
              <a:t>途：定义一个取值受限制的整型变量，用于限制变量取值范围；宏</a:t>
            </a:r>
            <a:r>
              <a:rPr lang="zh-CN" altLang="en-US" sz="2800" dirty="0"/>
              <a:t>定义的集合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枚举变量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</a:t>
            </a:r>
            <a:r>
              <a:rPr lang="en-US" altLang="zh-CN" sz="2800" dirty="0">
                <a:latin typeface="Consolas" panose="020B0609020204030204" pitchFamily="49" charset="0"/>
              </a:rPr>
              <a:t>= 0</a:t>
            </a:r>
            <a:r>
              <a:rPr lang="en-US" altLang="zh-CN" sz="2800">
                <a:latin typeface="Consolas" panose="020B0609020204030204" pitchFamily="49" charset="0"/>
              </a:rPr>
              <a:t>, TRUE = 1} </a:t>
            </a:r>
            <a:r>
              <a:rPr lang="en-US" altLang="zh-CN" sz="2800" dirty="0">
                <a:latin typeface="Consolas" panose="020B0609020204030204" pitchFamily="49" charset="0"/>
              </a:rPr>
              <a:t>EnumName;</a:t>
            </a:r>
          </a:p>
          <a:p>
            <a:r>
              <a:rPr lang="en-US" altLang="zh-CN" sz="2800" dirty="0"/>
              <a:t>	</a:t>
            </a:r>
            <a:r>
              <a:rPr lang="zh-CN" altLang="en-US" sz="2800" dirty="0"/>
              <a:t>因为枚举变量类型较长，所以通常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更改变量类型名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用枚举成员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EnumName </a:t>
            </a:r>
            <a:r>
              <a:rPr lang="en-US" altLang="zh-CN" sz="2800">
                <a:latin typeface="Consolas" panose="020B0609020204030204" pitchFamily="49" charset="0"/>
              </a:rPr>
              <a:t>= FALSE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EnumName </a:t>
            </a:r>
            <a:r>
              <a:rPr lang="en-US" altLang="zh-CN" sz="2800">
                <a:latin typeface="Consolas" panose="020B0609020204030204" pitchFamily="49" charset="0"/>
              </a:rPr>
              <a:t>= TRUE;</a:t>
            </a:r>
            <a:endParaRPr lang="en-US" altLang="zh-CN" sz="2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14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103249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/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/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99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355" t="-80" r="7911" b="2177"/>
          <a:stretch/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439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22DE31-C244-40D8-8190-1516EEAB1E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0599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7BFF41-C918-4D63-A252-CF82DFBA1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821581"/>
              </p:ext>
            </p:extLst>
          </p:nvPr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4464808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1590282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0268068"/>
              </p:ext>
            </p:extLst>
          </p:nvPr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>
                  <a:extLst>
                    <a:ext uri="{9D8B030D-6E8A-4147-A177-3AD203B41FA5}">
                      <a16:colId xmlns:a16="http://schemas.microsoft.com/office/drawing/2014/main" val="297234765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5057126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00040363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2528592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658259622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06803538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8447057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7240298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12061933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9117312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693268617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416594476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3484199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21935055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5242068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188539375"/>
                    </a:ext>
                  </a:extLst>
                </a:gridCol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73097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3647896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013828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7583602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5</a:t>
              </a:r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86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0471896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1625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912"/>
          <a:stretch/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216" t="1613" r="1697"/>
          <a:stretch/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476" t="-134" r="408" b="90"/>
          <a:stretch/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1047" t="3746" r="990"/>
          <a:stretch/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  <a:endParaRPr lang="en-US" altLang="zh-CN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7156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980113"/>
              </p:ext>
            </p:extLst>
          </p:nvPr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37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2719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  <a:endParaRPr lang="en-US" altLang="zh-CN" dirty="0"/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  <a:endParaRPr lang="en-US" altLang="zh-CN" dirty="0"/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  <a:endParaRPr lang="en-US" altLang="zh-CN" dirty="0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  <a:endParaRPr lang="en-US" altLang="zh-CN" dirty="0"/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  <a:endParaRPr lang="en-US" altLang="zh-CN" dirty="0"/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  <a:endParaRPr lang="en-US" altLang="zh-CN" dirty="0"/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  <a:endParaRPr lang="en-US" altLang="zh-CN" dirty="0"/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  <a:endParaRPr lang="en-US" altLang="zh-CN" dirty="0"/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  <a:endParaRPr lang="en-US" altLang="zh-CN" dirty="0"/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  <a:endParaRPr lang="en-US" altLang="zh-CN" dirty="0"/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  <a:endParaRPr lang="en-US" altLang="zh-CN" dirty="0"/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  <a:endParaRPr lang="en-US" altLang="zh-CN" dirty="0"/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  <a:endParaRPr lang="en-US" altLang="zh-CN" dirty="0"/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  <a:endParaRPr lang="en-US" altLang="zh-CN" dirty="0"/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  <a:endParaRPr lang="en-US" altLang="zh-CN" dirty="0"/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en-US" altLang="zh-CN" dirty="0"/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  <a:endParaRPr lang="en-US" altLang="zh-CN" dirty="0"/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  <a:endParaRPr lang="en-US" altLang="zh-CN" dirty="0"/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  <a:endParaRPr lang="en-US" altLang="zh-CN" dirty="0"/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 dirty="0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297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91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E8C23E-EFB5-4EA9-A06D-879731B38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/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1301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5911" t="11880" r="5452"/>
          <a:stretch/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/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240BB3D-8EDA-42D9-9E52-32D8081C395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F8C507-F8E4-440B-8530-9D29A5825B2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253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5770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578612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EACE024-4E2F-4132-A61A-8A15F84BDD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69775"/>
              </p:ext>
            </p:extLst>
          </p:nvPr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1806222">
                  <a:extLst>
                    <a:ext uri="{9D8B030D-6E8A-4147-A177-3AD203B41FA5}">
                      <a16:colId xmlns:a16="http://schemas.microsoft.com/office/drawing/2014/main" val="2918919405"/>
                    </a:ext>
                  </a:extLst>
                </a:gridCol>
                <a:gridCol w="901919">
                  <a:extLst>
                    <a:ext uri="{9D8B030D-6E8A-4147-A177-3AD203B41FA5}">
                      <a16:colId xmlns:a16="http://schemas.microsoft.com/office/drawing/2014/main" val="402572408"/>
                    </a:ext>
                  </a:extLst>
                </a:gridCol>
                <a:gridCol w="6581422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48718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B04B30E-2EC8-4838-9F28-040B3544E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221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9B844E-D687-482D-8041-EE6745114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780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AB5FAA-F5E7-4080-9C60-D0D805A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942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CDB637FB-A649-40F7-B0D1-648F757912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51131EB-7232-4111-920E-5E92C801372E}"/>
              </a:ext>
            </a:extLst>
          </p:cNvPr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7E51FA-CD60-4050-8B5C-D423483F954B}"/>
              </a:ext>
            </a:extLst>
          </p:cNvPr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8A3C8C8-F28B-4368-82BF-B16304DA7917}"/>
              </a:ext>
            </a:extLst>
          </p:cNvPr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C258EE-5A5F-48EA-B450-83FAB8739803}"/>
              </a:ext>
            </a:extLst>
          </p:cNvPr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</a:p>
          <a:p>
            <a:pPr algn="ctr"/>
            <a:r>
              <a:rPr lang="zh-CN" altLang="en-US"/>
              <a:t>外部时钟</a:t>
            </a:r>
            <a:endParaRPr lang="en-US" altLang="zh-CN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8F029DC-E4F1-4938-8810-DDEC7DF8C390}"/>
              </a:ext>
            </a:extLst>
          </p:cNvPr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</a:p>
          <a:p>
            <a:pPr algn="ctr"/>
            <a:r>
              <a:rPr lang="zh-CN" altLang="en-US"/>
              <a:t>其他定时器</a:t>
            </a:r>
            <a:endParaRPr lang="en-US" altLang="zh-CN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B5F1FE-0E62-4FD9-85FE-7B06BA5330C4}"/>
              </a:ext>
            </a:extLst>
          </p:cNvPr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</a:p>
          <a:p>
            <a:pPr algn="ctr"/>
            <a:r>
              <a:rPr lang="zh-CN" altLang="en-US"/>
              <a:t>捕获通道</a:t>
            </a:r>
            <a:endParaRPr lang="en-US" altLang="zh-CN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6A5F2BD-1A75-4043-B511-DAF8EAF35E17}"/>
              </a:ext>
            </a:extLst>
          </p:cNvPr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176CCF4-181D-4070-A9CE-24487CD54737}"/>
              </a:ext>
            </a:extLst>
          </p:cNvPr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712C478-2DCB-4D1A-AD1C-79D43D36A20B}"/>
              </a:ext>
            </a:extLst>
          </p:cNvPr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>
            <a:extLst>
              <a:ext uri="{FF2B5EF4-FFF2-40B4-BE49-F238E27FC236}">
                <a16:creationId xmlns:a16="http://schemas.microsoft.com/office/drawing/2014/main" id="{1FF06ADC-F255-46A8-8EF3-D73ECF3B2975}"/>
              </a:ext>
            </a:extLst>
          </p:cNvPr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>
            <a:extLst>
              <a:ext uri="{FF2B5EF4-FFF2-40B4-BE49-F238E27FC236}">
                <a16:creationId xmlns:a16="http://schemas.microsoft.com/office/drawing/2014/main" id="{9AEE5E67-D6D3-403A-92CF-EBC57B209960}"/>
              </a:ext>
            </a:extLst>
          </p:cNvPr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D9CCD5-04D1-4582-8E16-C70D81F22BB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1786927-D9BC-483E-8F98-1C99A30BDBBF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6FAA38-9F8D-403D-B434-D1CEA4E8AAB2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18388E1-5837-4E5E-A757-27D6B492F422}"/>
              </a:ext>
            </a:extLst>
          </p:cNvPr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827ED79-421D-4BCA-B08F-1D4DB780C9E3}"/>
              </a:ext>
            </a:extLst>
          </p:cNvPr>
          <p:cNvCxnSpPr>
            <a:cxnSpLocks/>
          </p:cNvCxnSpPr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692C5DD-7715-4ED7-B695-AD6A1328A8F8}"/>
              </a:ext>
            </a:extLst>
          </p:cNvPr>
          <p:cNvCxnSpPr>
            <a:cxnSpLocks/>
          </p:cNvCxnSpPr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50CDED5-607B-4BAA-8588-C32D60C4E343}"/>
              </a:ext>
            </a:extLst>
          </p:cNvPr>
          <p:cNvCxnSpPr>
            <a:cxnSpLocks/>
          </p:cNvCxnSpPr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F522354-455A-4578-8AA5-B5E30BA36F90}"/>
              </a:ext>
            </a:extLst>
          </p:cNvPr>
          <p:cNvCxnSpPr>
            <a:cxnSpLocks/>
          </p:cNvCxnSpPr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92112ED9-37E8-4F46-BA4B-379AB6571DB0}"/>
              </a:ext>
            </a:extLst>
          </p:cNvPr>
          <p:cNvCxnSpPr>
            <a:cxnSpLocks/>
          </p:cNvCxnSpPr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02C88A7-96D0-44D7-A580-9C5C85230A2D}"/>
              </a:ext>
            </a:extLst>
          </p:cNvPr>
          <p:cNvCxnSpPr>
            <a:cxnSpLocks/>
          </p:cNvCxnSpPr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0339835-5EB2-4A16-9633-AB10B57E7420}"/>
              </a:ext>
            </a:extLst>
          </p:cNvPr>
          <p:cNvCxnSpPr>
            <a:cxnSpLocks/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AA688993-1ED8-4F2D-B61A-753CE38823EE}"/>
              </a:ext>
            </a:extLst>
          </p:cNvPr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981DE5B-F3AD-401D-ABC3-10CB52A70232}"/>
              </a:ext>
            </a:extLst>
          </p:cNvPr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3D1C85B-9976-422C-82A1-31F7B718B5FC}"/>
              </a:ext>
            </a:extLst>
          </p:cNvPr>
          <p:cNvCxnSpPr>
            <a:cxnSpLocks/>
          </p:cNvCxnSpPr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1296324D-DE43-4AF4-A8C9-9849114DA46F}"/>
              </a:ext>
            </a:extLst>
          </p:cNvPr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AA2ACFA-8E56-43A8-A3D5-7B1AE8F4A83E}"/>
              </a:ext>
            </a:extLst>
          </p:cNvPr>
          <p:cNvCxnSpPr>
            <a:cxnSpLocks/>
          </p:cNvCxnSpPr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ECC03A25-760F-4AEC-8E9A-F830B0FE6A54}"/>
              </a:ext>
            </a:extLst>
          </p:cNvPr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 dirty="0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1D0E20BA-1AA1-4B15-9E10-B01EEB290878}"/>
              </a:ext>
            </a:extLst>
          </p:cNvPr>
          <p:cNvCxnSpPr>
            <a:cxnSpLocks/>
          </p:cNvCxnSpPr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2080ECB-3080-46C0-B3AC-25D24CFBA75E}"/>
              </a:ext>
            </a:extLst>
          </p:cNvPr>
          <p:cNvCxnSpPr>
            <a:cxnSpLocks/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>
            <a:extLst>
              <a:ext uri="{FF2B5EF4-FFF2-40B4-BE49-F238E27FC236}">
                <a16:creationId xmlns:a16="http://schemas.microsoft.com/office/drawing/2014/main" id="{2AB667CB-AF93-4E77-B9BF-14DA6DB68BFB}"/>
              </a:ext>
            </a:extLst>
          </p:cNvPr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DD1E661-FDB8-40E6-9C39-1C942E4BF68E}"/>
              </a:ext>
            </a:extLst>
          </p:cNvPr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247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79D544-29A7-42AD-B6C0-A3CB2E11EE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900415C-71CB-4DF5-8A35-8AC29813ABDD}"/>
              </a:ext>
            </a:extLst>
          </p:cNvPr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0460609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2B0AB5-DA37-45C2-845E-2D22E586C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C8D8EF7-DAB6-47FE-AD6E-975DAA99C5AB}"/>
              </a:ext>
            </a:extLst>
          </p:cNvPr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547084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7E7A4B-B3D2-453F-9925-C1515C42B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05F084B-832F-42DA-BF7A-C72776D256D3}"/>
              </a:ext>
            </a:extLst>
          </p:cNvPr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2798C1-33C3-40C1-A21B-7E4219A94318}"/>
              </a:ext>
            </a:extLst>
          </p:cNvPr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</a:p>
          <a:p>
            <a:pPr algn="ctr"/>
            <a:r>
              <a:rPr lang="en-US" altLang="zh-CN"/>
              <a:t>Cortex-M</a:t>
            </a:r>
          </a:p>
          <a:p>
            <a:pPr algn="ctr"/>
            <a:r>
              <a:rPr lang="zh-CN" altLang="en-US"/>
              <a:t>内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89F55-E3FE-4BA3-92ED-BEE287B9EEEF}"/>
              </a:ext>
            </a:extLst>
          </p:cNvPr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F18586-7B3D-4175-B983-F73CB1F08169}"/>
              </a:ext>
            </a:extLst>
          </p:cNvPr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842BE35-CC26-44C9-A3C4-54A26B615F52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C9C14A9-3412-4F19-AD5F-0EA65B98DFCE}"/>
              </a:ext>
            </a:extLst>
          </p:cNvPr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40E31B5F-F499-46CE-AF71-1C80B13A894E}"/>
              </a:ext>
            </a:extLst>
          </p:cNvPr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89096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E057A7B-3FBD-4CB4-9283-50CF6B6E4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551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3D2AA5-A070-4DED-9F96-1BD4DBED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0941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85544C-F0F8-4C20-8AAE-C19F2512ED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06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214369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D08818-B25B-48A0-B671-95BC824C5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F79157-602F-4022-9A68-7FB8AE38C4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/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7670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0EBF47-B4BE-43DE-8415-812CC2D77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58AA1C-C5BF-46A4-9C23-BD82107730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5189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746ECEDB-98C4-4BE8-881D-951FA59738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64377"/>
              </p:ext>
            </p:extLst>
          </p:nvPr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8534400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53363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006235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5187492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437319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67052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953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8FCB256-52CE-4E8B-9C00-12344BC1755D}"/>
              </a:ext>
            </a:extLst>
          </p:cNvPr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DA0C8CD0-8786-43F3-AC43-58E6E2AC73A0}"/>
              </a:ext>
            </a:extLst>
          </p:cNvPr>
          <p:cNvCxnSpPr>
            <a:cxnSpLocks/>
          </p:cNvCxnSpPr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18D900E2-C93D-46F1-9346-7C2E43393B99}"/>
              </a:ext>
            </a:extLst>
          </p:cNvPr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 dirty="0"/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94E3D84-FB6C-40D2-ADE2-8A21A13A12E6}"/>
              </a:ext>
            </a:extLst>
          </p:cNvPr>
          <p:cNvCxnSpPr>
            <a:cxnSpLocks/>
          </p:cNvCxnSpPr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CD65CA28-0AA5-4A7C-87E6-2DFEF5C0D8A4}"/>
              </a:ext>
            </a:extLst>
          </p:cNvPr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B725414-F754-4DA9-891C-B1DE43529343}"/>
              </a:ext>
            </a:extLst>
          </p:cNvPr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D29929-BFA5-4EAD-8C9D-9B3E0056D0B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B6F32AC8-FE44-4AB2-9241-29113A80F5F3}"/>
              </a:ext>
            </a:extLst>
          </p:cNvPr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B940084F-C3A6-4103-9658-4D6C2A4F7D8D}"/>
              </a:ext>
            </a:extLst>
          </p:cNvPr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0E22218-B6D6-49EA-A7E9-F338E1B02EF3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D076CCEF-96C8-4C9F-B4A6-56B016AA93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C4F1CC80-CAEF-4214-AA47-DA70800D9FD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F629CE15-9B24-477F-B4A2-7ABEE950B93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CA321AE5-8A4A-4F35-B410-BAA8C14967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5D787BCA-7AEF-4BAD-8BA5-A373C6D380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0C2DAFF-F41F-41A3-91AE-03698C12F1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B19ED35-B9DA-4690-B518-C7E82AF655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681A4D15-F086-4269-8318-A0A1B082C3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968CB586-0266-47CB-AF41-3855EB47C1C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50E16BDA-0DFF-4ECD-BF6D-B78C6EF381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55126C2-2527-4433-97BE-54AD115C4F4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F2C851A6-CF30-4CDD-9EE5-5B122EA383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21F85B2D-C3B8-4572-8254-91F36601E4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2A9A115A-28F6-49D1-9435-DE27D8D206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>
                <a:extLst>
                  <a:ext uri="{FF2B5EF4-FFF2-40B4-BE49-F238E27FC236}">
                    <a16:creationId xmlns:a16="http://schemas.microsoft.com/office/drawing/2014/main" id="{7E9CE02C-6E05-4FEF-A5CA-DDB26E4608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>
                <a:extLst>
                  <a:ext uri="{FF2B5EF4-FFF2-40B4-BE49-F238E27FC236}">
                    <a16:creationId xmlns:a16="http://schemas.microsoft.com/office/drawing/2014/main" id="{F90A6C1C-94C2-47E1-81DF-0D643F1B86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05E11743-90B0-45BF-89B8-A602AA47880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86E9F816-33BA-46ED-982B-9465712AB5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08B54B98-CD3A-43EC-9BB9-668496E7E5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55672E3E-FC45-437D-8B09-32A250871C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30E6D05A-56DF-4D11-BCDF-73AD74014E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4DE3550C-F30A-450D-8140-B5DE40BB418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5D94B6CA-1A0F-4ED2-A193-5E7711E729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C8126F6A-DAA1-43E8-B06C-AFCB693EBB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7F19B93A-D8E0-46A9-8AFA-3366AA74A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12D1592F-7FE7-4E31-97E7-3A1E43874B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8B715F95-D294-4C9C-8204-F1F89F47557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F6557AF-47E9-40E0-B7CC-362F4D68CDA9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6156B0EE-E7C5-476E-8A66-69C6601C0D99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BE551172-066C-48FA-90BF-5357B94AB991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71CD9B00-36FB-4006-B42E-D8D460774951}"/>
              </a:ext>
            </a:extLst>
          </p:cNvPr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>
            <a:extLst>
              <a:ext uri="{FF2B5EF4-FFF2-40B4-BE49-F238E27FC236}">
                <a16:creationId xmlns:a16="http://schemas.microsoft.com/office/drawing/2014/main" id="{03B57A46-265A-44C7-939F-4259FAC8533E}"/>
              </a:ext>
            </a:extLst>
          </p:cNvPr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610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D4A608-9446-44BE-A0AF-3337AF22E760}"/>
              </a:ext>
            </a:extLst>
          </p:cNvPr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223CBF2-9750-4B94-B6B0-48D6ADC44195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27469D5F-D7EE-49F3-AC44-9E0315E44D4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79AA2367-BEC7-4FC0-B35E-77DE355992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B9E4A6C2-F730-44AE-B316-32632A87502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87988C2D-D9AB-47A2-A9AC-61CC93B75CA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AF8941AA-4B17-4FEB-A01A-76938EB4751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8E539171-B1F7-4059-9392-F815B40E99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319304-B98A-40EE-A065-9323DBEA5D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9143613A-22E9-4177-8C30-1BC32F468A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CF1F7BC-A2DF-4B1C-AE6B-C0721E41456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9C2B0F44-BD8C-40FE-922A-9F3DB0BF0A2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3ED5A24-316E-4A1A-BA30-D6FCC6F5A33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22BCF60-D534-4B58-9E44-67357C25FD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0338394-0D80-4B81-B420-18913AF5843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8C531D7-653D-4639-AA56-A76C1617D1F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81E67F51-1D19-4E4B-B5DB-FF7E06432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55FB22ED-12D9-4877-917F-029EBF94C37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E3E99FC-2A6C-4CFE-A486-A0CD93B4E9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5845933-5C0E-4178-AF1F-2FBC635236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27442EA4-50E5-4A75-9C4B-02E11CFD00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FFB6BE38-F50B-4E2F-9D70-9C3B06E026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C412D24-68BD-4D6F-A315-112DE0C47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064BC0-01E0-4AE8-B2B3-8E94D66B0A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59605BA-CF95-4D5C-AC34-510CB12C1E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BBC73ED-D04D-4DBA-B8EB-215648284F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901B5A9-CFE8-4E60-A31D-499109F184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E839C06A-B07C-4A0E-9C62-4C52E5E20C2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C5BE679-6A41-47C8-B2BB-A2F9DC036C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AB28DA5-475C-41F9-B2E4-66A43E7F7CB2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E94FB23-EA6C-438F-A8A0-46CEC8BECC20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6017B6-D9F0-430B-B46D-AFDEF3A7C7F4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  <p:extLst>
      <p:ext uri="{BB962C8B-B14F-4D97-AF65-F5344CB8AC3E}">
        <p14:creationId xmlns:p14="http://schemas.microsoft.com/office/powerpoint/2010/main" val="229363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系列：主流系列</a:t>
            </a:r>
            <a:r>
              <a:rPr lang="en-US" altLang="zh-CN" sz="2800" dirty="0"/>
              <a:t>STM32F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内核：</a:t>
            </a:r>
            <a:r>
              <a:rPr lang="en-US" altLang="zh-CN" sz="2800" dirty="0"/>
              <a:t>ARM Cortex-M3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主频</a:t>
            </a:r>
            <a:r>
              <a:rPr lang="zh-CN" altLang="en-US" sz="2800"/>
              <a:t>：</a:t>
            </a:r>
            <a:r>
              <a:rPr lang="en-US" altLang="zh-CN" sz="2800"/>
              <a:t>72MHz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RAM</a:t>
            </a:r>
            <a:r>
              <a:rPr lang="zh-CN" altLang="en-US" sz="2800" dirty="0"/>
              <a:t>：</a:t>
            </a:r>
            <a:r>
              <a:rPr lang="en-US" altLang="zh-CN" sz="2800" dirty="0"/>
              <a:t>20K</a:t>
            </a:r>
            <a:r>
              <a:rPr lang="zh-CN" altLang="en-US" sz="2800" dirty="0"/>
              <a:t>（</a:t>
            </a:r>
            <a:r>
              <a:rPr lang="en-US" altLang="zh-CN" sz="2800" dirty="0"/>
              <a:t>SRAM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ROM</a:t>
            </a:r>
            <a:r>
              <a:rPr lang="zh-CN" altLang="en-US" sz="2800" dirty="0"/>
              <a:t>：</a:t>
            </a:r>
            <a:r>
              <a:rPr lang="en-US" altLang="zh-CN" sz="2800" dirty="0"/>
              <a:t>64K</a:t>
            </a:r>
            <a:r>
              <a:rPr lang="zh-CN" altLang="en-US" sz="2800" dirty="0"/>
              <a:t>（</a:t>
            </a:r>
            <a:r>
              <a:rPr lang="en-US" altLang="zh-CN" sz="2800" dirty="0"/>
              <a:t>Flash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供电：</a:t>
            </a:r>
            <a:r>
              <a:rPr lang="en-US" altLang="zh-CN" sz="2800" dirty="0"/>
              <a:t>2.0~3.6V</a:t>
            </a:r>
            <a:r>
              <a:rPr lang="zh-CN" altLang="en-US" sz="2800" dirty="0"/>
              <a:t>（标准</a:t>
            </a:r>
            <a:r>
              <a:rPr lang="en-US" altLang="zh-CN" sz="2800" dirty="0"/>
              <a:t>3.3V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封装：</a:t>
            </a:r>
            <a:r>
              <a:rPr lang="en-US" altLang="zh-CN" sz="2800" dirty="0"/>
              <a:t>LQFP48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59F095-9B7D-4B06-B0AC-9EB6782F14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/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349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>
            <a:extLst>
              <a:ext uri="{FF2B5EF4-FFF2-40B4-BE49-F238E27FC236}">
                <a16:creationId xmlns:a16="http://schemas.microsoft.com/office/drawing/2014/main" id="{A117AF04-4C7A-4524-8FFD-CE49CE7C36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/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>
            <a:extLst>
              <a:ext uri="{FF2B5EF4-FFF2-40B4-BE49-F238E27FC236}">
                <a16:creationId xmlns:a16="http://schemas.microsoft.com/office/drawing/2014/main" id="{7B3B5C93-D2B4-4BF8-968D-FDA4033A9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>
            <a:extLst>
              <a:ext uri="{FF2B5EF4-FFF2-40B4-BE49-F238E27FC236}">
                <a16:creationId xmlns:a16="http://schemas.microsoft.com/office/drawing/2014/main" id="{3F11C216-2BA0-4EC7-8A42-71AA4F7E89C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/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0022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5" name="Picture 8" descr="http://mms2.baidu.com/it/u=4164892371,999549868&amp;fm=253&amp;app=138&amp;f=JPEG&amp;fmt=auto&amp;q=75?w=500&amp;h=181">
            <a:extLst>
              <a:ext uri="{FF2B5EF4-FFF2-40B4-BE49-F238E27FC236}">
                <a16:creationId xmlns:a16="http://schemas.microsoft.com/office/drawing/2014/main" id="{F8A9C4BC-5EF9-4E28-9115-946314F19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CE9ECA9-5541-4E4E-A4FF-27903325FE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81335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4B8270-EDAD-454D-8A9C-13DFCB146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4283E6-69D7-4C7F-B5E3-4EABA552B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9472C74-F3AD-479F-9BAC-12DC90A07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665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09E7F8-414A-4745-A797-37CF91A60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1A548A-7D92-40A6-AA5E-76AE8E666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69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1902237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7FA501-1179-473C-8E8D-803A02FA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/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92919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0C8BBF-6367-4FBB-A112-9123366A4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7036"/>
          <a:stretch/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2055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C68A8-B80F-4E1D-B270-E3A20FBADCEE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2BB07A-6E9E-48BD-8371-8918890A6BE1}"/>
              </a:ext>
            </a:extLst>
          </p:cNvPr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A38BBD-5C74-4146-934E-615523E0DA95}"/>
              </a:ext>
            </a:extLst>
          </p:cNvPr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>
            <a:extLst>
              <a:ext uri="{FF2B5EF4-FFF2-40B4-BE49-F238E27FC236}">
                <a16:creationId xmlns:a16="http://schemas.microsoft.com/office/drawing/2014/main" id="{A4213974-395C-45DD-B560-438983D08D57}"/>
              </a:ext>
            </a:extLst>
          </p:cNvPr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E30403A-0E78-4B8D-A6D4-CB476150A659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DF6647B-6AB4-4985-9B72-9FAF981BF1FD}"/>
              </a:ext>
            </a:extLst>
          </p:cNvPr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6020965-42BC-403F-9783-2933E1B21F09}"/>
              </a:ext>
            </a:extLst>
          </p:cNvPr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 dirty="0"/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52E89EF-99CB-482C-9485-8E29F236BB12}"/>
              </a:ext>
            </a:extLst>
          </p:cNvPr>
          <p:cNvCxnSpPr>
            <a:cxnSpLocks/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7155193E-9698-40C5-BDFD-D71F966E9268}"/>
              </a:ext>
            </a:extLst>
          </p:cNvPr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91BE026-A7DA-4217-BE3F-5F350DE6F8B8}"/>
              </a:ext>
            </a:extLst>
          </p:cNvPr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30DDFB1-3789-4BBA-89BD-B02262E886C4}"/>
              </a:ext>
            </a:extLst>
          </p:cNvPr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142E0C0-0C9E-4F8E-B092-F881B722B411}"/>
              </a:ext>
            </a:extLst>
          </p:cNvPr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6310AA-AD7D-41A7-829F-4360F72AFAD0}"/>
              </a:ext>
            </a:extLst>
          </p:cNvPr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6A255E2-AAF4-4E0F-87C8-A7F9B57D9F18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171EF13-902E-4704-9718-2FDE21CBBF61}"/>
              </a:ext>
            </a:extLst>
          </p:cNvPr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45B22C7-908A-4604-AAC2-3CA46BA47D15}"/>
              </a:ext>
            </a:extLst>
          </p:cNvPr>
          <p:cNvCxnSpPr>
            <a:cxnSpLocks/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DD9DF0C-7008-48C4-A612-5AB914FF02F4}"/>
              </a:ext>
            </a:extLst>
          </p:cNvPr>
          <p:cNvCxnSpPr>
            <a:cxnSpLocks/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503A38E3-AAA1-4F4F-A0E7-1347A93BC51D}"/>
              </a:ext>
            </a:extLst>
          </p:cNvPr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7FD961-0C5A-4659-9DEE-3CC2A3592BEB}"/>
              </a:ext>
            </a:extLst>
          </p:cNvPr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52B810-E55B-4169-AB01-52EBE77875FF}"/>
              </a:ext>
            </a:extLst>
          </p:cNvPr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83000DB-31D2-4974-BD83-E9C82B03A9FA}"/>
              </a:ext>
            </a:extLst>
          </p:cNvPr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FDBF2EAC-590E-42EB-A9E0-DCAB9859E36B}"/>
              </a:ext>
            </a:extLst>
          </p:cNvPr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 dirty="0"/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D6341762-62A5-401A-ABE6-3B4B0C46E514}"/>
              </a:ext>
            </a:extLst>
          </p:cNvPr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67B2717E-5232-4FB9-B0BA-6B80C8F8FA70}"/>
              </a:ext>
            </a:extLst>
          </p:cNvPr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  <a:endParaRPr lang="en-US" altLang="zh-CN" dirty="0"/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8061EF6-9461-49D1-A47F-54EB0FA13665}"/>
              </a:ext>
            </a:extLst>
          </p:cNvPr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DE1C2F8B-F9B4-463C-A07B-AA795711F9D4}"/>
              </a:ext>
            </a:extLst>
          </p:cNvPr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 dirty="0"/>
          </a:p>
        </p:txBody>
      </p: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24E72487-085B-4AEB-B0AE-0A4A8FD0C5AD}"/>
              </a:ext>
            </a:extLst>
          </p:cNvPr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21A6A1-ACB3-4673-9876-D112FA891410}"/>
              </a:ext>
            </a:extLst>
          </p:cNvPr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FAC7922-F190-4A33-B3AC-67E4B884FEEA}"/>
              </a:ext>
            </a:extLst>
          </p:cNvPr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AAD5D109-07F0-4D82-853A-23F8E866760C}"/>
              </a:ext>
            </a:extLst>
          </p:cNvPr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4C539126-6886-45C7-94AF-B260090AA07D}"/>
              </a:ext>
            </a:extLst>
          </p:cNvPr>
          <p:cNvCxnSpPr>
            <a:cxnSpLocks/>
          </p:cNvCxnSpPr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D2CCB6-3721-4076-917F-68AAEDB038EE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C240C5C3-3E20-4068-9315-2CBA819C8567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2E303BDB-5BBC-4574-836A-82EC727B0A6C}"/>
              </a:ext>
            </a:extLst>
          </p:cNvPr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  <a:endParaRPr lang="en-US" altLang="zh-CN" dirty="0"/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88C26921-3E7B-41F9-9816-616897590E3F}"/>
              </a:ext>
            </a:extLst>
          </p:cNvPr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617AEE9E-0D0D-4282-9957-7D939DAC6398}"/>
              </a:ext>
            </a:extLst>
          </p:cNvPr>
          <p:cNvCxnSpPr>
            <a:cxnSpLocks/>
          </p:cNvCxnSpPr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8F2B3536-98E4-49C7-8D9E-DF61C0E18C90}"/>
              </a:ext>
            </a:extLst>
          </p:cNvPr>
          <p:cNvCxnSpPr>
            <a:cxnSpLocks/>
          </p:cNvCxnSpPr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787AF22-957D-4383-8093-5208205C37DC}"/>
              </a:ext>
            </a:extLst>
          </p:cNvPr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  <a:endParaRPr lang="en-US" altLang="zh-CN" dirty="0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E56FCF90-C85B-417E-AD4E-EEC7A10BF5D4}"/>
              </a:ext>
            </a:extLst>
          </p:cNvPr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  <a:endParaRPr lang="en-US" altLang="zh-CN" dirty="0"/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2AB85FD-F0DA-4D78-A6EA-9754B4859BC1}"/>
              </a:ext>
            </a:extLst>
          </p:cNvPr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  <a:endParaRPr lang="en-US" altLang="zh-CN" dirty="0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C8D4375-8FA0-4C3C-8318-71701DF9A10A}"/>
              </a:ext>
            </a:extLst>
          </p:cNvPr>
          <p:cNvCxnSpPr>
            <a:cxnSpLocks/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ABCAF017-28CD-4829-B2CA-A55FFC70699C}"/>
              </a:ext>
            </a:extLst>
          </p:cNvPr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A4955F21-42C8-462D-9081-C696F44E4064}"/>
              </a:ext>
            </a:extLst>
          </p:cNvPr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81587B75-0C74-42C9-8E01-AB46CE5C65F4}"/>
              </a:ext>
            </a:extLst>
          </p:cNvPr>
          <p:cNvCxnSpPr>
            <a:cxnSpLocks/>
          </p:cNvCxnSpPr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F7AFE14-7F30-4F9D-8E7E-F3E07474502D}"/>
              </a:ext>
            </a:extLst>
          </p:cNvPr>
          <p:cNvCxnSpPr>
            <a:cxnSpLocks/>
          </p:cNvCxnSpPr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50C9BE0B-D721-4898-B2C4-168CEFD017BB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0361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56D138BC-F6AC-4F22-91D7-4DCBCB828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454700"/>
              </p:ext>
            </p:extLst>
          </p:nvPr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24336826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19495422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767912457"/>
                    </a:ext>
                  </a:extLst>
                </a:gridCol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6632749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温度传感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91055893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内部参考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67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35180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D363370C-5CA9-449F-850B-345BB154C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36908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570316"/>
              </p:ext>
            </p:extLst>
          </p:nvPr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842453"/>
              </p:ext>
            </p:extLst>
          </p:nvPr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>
            <a:extLst>
              <a:ext uri="{FF2B5EF4-FFF2-40B4-BE49-F238E27FC236}">
                <a16:creationId xmlns:a16="http://schemas.microsoft.com/office/drawing/2014/main" id="{C04693A8-0420-4F27-AB1A-8D9DA2DCA2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100590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5688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591673"/>
              </p:ext>
            </p:extLst>
          </p:nvPr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259224108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9225956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920749495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014093513"/>
                    </a:ext>
                  </a:extLst>
                </a:gridCol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名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387029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NVIC</a:t>
                      </a:r>
                      <a:endParaRPr lang="zh-CN" altLang="en-US" sz="2000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嵌套向量中断控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AN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AN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478185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ysTick</a:t>
                      </a:r>
                      <a:endParaRPr lang="zh-CN" altLang="en-US" sz="2000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系统滴答定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436668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C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位和时钟控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T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实时时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31621978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P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通用</a:t>
                      </a:r>
                      <a:r>
                        <a:rPr lang="en-US" altLang="zh-CN" sz="2000" dirty="0"/>
                        <a:t>IO</a:t>
                      </a:r>
                      <a:r>
                        <a:rPr lang="zh-CN" altLang="en-US" sz="2000" dirty="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R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RC</a:t>
                      </a:r>
                      <a:r>
                        <a:rPr lang="zh-CN" altLang="en-US" sz="2000" dirty="0"/>
                        <a:t>校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4516054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F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</a:t>
                      </a:r>
                      <a:r>
                        <a:rPr lang="en-US" altLang="zh-CN" sz="2000" dirty="0"/>
                        <a:t>IO</a:t>
                      </a:r>
                      <a:r>
                        <a:rPr lang="zh-CN" altLang="en-US" sz="2000" dirty="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PWR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电源控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5359143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EXTI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外部中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BKP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备份寄存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83907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TIM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WD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独立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728233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D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数转换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WWD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窗口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511754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MA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直接内存访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A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模转换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3929801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ART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同步</a:t>
                      </a:r>
                      <a:r>
                        <a:rPr lang="en-US" altLang="zh-CN" sz="2000" dirty="0"/>
                        <a:t>/</a:t>
                      </a:r>
                      <a:r>
                        <a:rPr lang="zh-CN" altLang="en-US" sz="2000" dirty="0"/>
                        <a:t>异步串口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D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D</a:t>
                      </a:r>
                      <a:r>
                        <a:rPr lang="zh-CN" altLang="en-US" sz="2000" dirty="0"/>
                        <a:t>卡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8291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2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2C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FSM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变静态存储控制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451749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PI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PI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 OT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r>
                        <a:rPr lang="zh-CN" altLang="en-US" sz="2000" dirty="0"/>
                        <a:t>主机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93010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641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661592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663877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41CB9CC6-B3D2-4017-B068-1DFA0AB4F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547E8784-B499-4619-909B-62E8182F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836034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73060"/>
              </p:ext>
            </p:extLst>
          </p:nvPr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08580"/>
              </p:ext>
            </p:extLst>
          </p:nvPr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847483-22BE-44C6-A91A-A3F825EEAF10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21" name="表格 2">
            <a:extLst>
              <a:ext uri="{FF2B5EF4-FFF2-40B4-BE49-F238E27FC236}">
                <a16:creationId xmlns:a16="http://schemas.microsoft.com/office/drawing/2014/main" id="{783BBDAB-B615-4911-8BF7-BD429D137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860868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311326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386118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05AD1B28-3664-461F-8A86-D4D2513005B8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3686A84-45CA-4F80-BE3E-5D3DE2330595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091FEDD1-7118-4AE8-82C5-6B2265C8D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F855AEEC-80F6-450C-9F2C-217E1716C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4595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FA28A9-7817-4B8D-B507-C3EBEDEA0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49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DBC9DB-1EAD-419A-A055-C0B0AC984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E519FBE-4286-4EE2-9E8F-95548BB1B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AB8B535-BF22-4F14-80E4-B9CD5FD0B1B8}"/>
              </a:ext>
            </a:extLst>
          </p:cNvPr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5948534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</a:p>
        </p:txBody>
      </p:sp>
    </p:spTree>
    <p:extLst>
      <p:ext uri="{BB962C8B-B14F-4D97-AF65-F5344CB8AC3E}">
        <p14:creationId xmlns:p14="http://schemas.microsoft.com/office/powerpoint/2010/main" val="75868107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34010876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D540528-E665-42FD-BC9D-A56A115506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48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446162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2D8CBC16-152A-41D1-8637-45F38EBF9C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194655"/>
              </p:ext>
            </p:extLst>
          </p:nvPr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>
                  <a:extLst>
                    <a:ext uri="{9D8B030D-6E8A-4147-A177-3AD203B41FA5}">
                      <a16:colId xmlns:a16="http://schemas.microsoft.com/office/drawing/2014/main" val="3981235934"/>
                    </a:ext>
                  </a:extLst>
                </a:gridCol>
                <a:gridCol w="2163428">
                  <a:extLst>
                    <a:ext uri="{9D8B030D-6E8A-4147-A177-3AD203B41FA5}">
                      <a16:colId xmlns:a16="http://schemas.microsoft.com/office/drawing/2014/main" val="2717214605"/>
                    </a:ext>
                  </a:extLst>
                </a:gridCol>
                <a:gridCol w="2523637">
                  <a:extLst>
                    <a:ext uri="{9D8B030D-6E8A-4147-A177-3AD203B41FA5}">
                      <a16:colId xmlns:a16="http://schemas.microsoft.com/office/drawing/2014/main" val="789944179"/>
                    </a:ext>
                  </a:extLst>
                </a:gridCol>
                <a:gridCol w="4865432">
                  <a:extLst>
                    <a:ext uri="{9D8B030D-6E8A-4147-A177-3AD203B41FA5}">
                      <a16:colId xmlns:a16="http://schemas.microsoft.com/office/drawing/2014/main" val="28657127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216078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594888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09048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724751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5724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73940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09017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28318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161306-1800-4260-AB57-134B40C4A7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61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3CC3E3C-D904-4ACE-A6B4-D4E78F187C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7121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B462F2-CEC3-4EB6-B91F-95E52B62609D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E17DD-0F83-4AB2-A494-449B14095F59}"/>
              </a:ext>
            </a:extLst>
          </p:cNvPr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0B9A9E-57B6-4489-9D47-51C0668C1102}"/>
              </a:ext>
            </a:extLst>
          </p:cNvPr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E2A949C-E4BD-4F7C-AD6B-DE99177CE2E6}"/>
              </a:ext>
            </a:extLst>
          </p:cNvPr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EEFF05EE-BDF9-4844-88CE-D8CF71EB2ACC}"/>
              </a:ext>
            </a:extLst>
          </p:cNvPr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7FD000C-7B56-4A8D-A46B-567A88E93BF8}"/>
              </a:ext>
            </a:extLst>
          </p:cNvPr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C7F31DF1-E157-4F9C-80A0-89B47C489A3D}"/>
              </a:ext>
            </a:extLst>
          </p:cNvPr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>
            <a:extLst>
              <a:ext uri="{FF2B5EF4-FFF2-40B4-BE49-F238E27FC236}">
                <a16:creationId xmlns:a16="http://schemas.microsoft.com/office/drawing/2014/main" id="{BE2B4B86-E868-484B-AD73-3CBFE73203DA}"/>
              </a:ext>
            </a:extLst>
          </p:cNvPr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>
            <a:extLst>
              <a:ext uri="{FF2B5EF4-FFF2-40B4-BE49-F238E27FC236}">
                <a16:creationId xmlns:a16="http://schemas.microsoft.com/office/drawing/2014/main" id="{3D5511B9-D425-4F93-991B-F4F6DAB91E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574713"/>
              </p:ext>
            </p:extLst>
          </p:nvPr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3" name="表格 5">
            <a:extLst>
              <a:ext uri="{FF2B5EF4-FFF2-40B4-BE49-F238E27FC236}">
                <a16:creationId xmlns:a16="http://schemas.microsoft.com/office/drawing/2014/main" id="{CF52DF7F-C9F0-49DD-85F5-A569993BF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55136"/>
              </p:ext>
            </p:extLst>
          </p:nvPr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4" name="表格 5">
            <a:extLst>
              <a:ext uri="{FF2B5EF4-FFF2-40B4-BE49-F238E27FC236}">
                <a16:creationId xmlns:a16="http://schemas.microsoft.com/office/drawing/2014/main" id="{C3585B71-9CE0-465F-AB1B-01F253ACE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12737"/>
              </p:ext>
            </p:extLst>
          </p:nvPr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268B71E-BA34-4209-B9A7-42A138176FC2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0FC55E5-094F-4214-BAFC-74B1C97637FC}"/>
              </a:ext>
            </a:extLst>
          </p:cNvPr>
          <p:cNvCxnSpPr>
            <a:cxnSpLocks/>
          </p:cNvCxnSpPr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>
            <a:extLst>
              <a:ext uri="{FF2B5EF4-FFF2-40B4-BE49-F238E27FC236}">
                <a16:creationId xmlns:a16="http://schemas.microsoft.com/office/drawing/2014/main" id="{F5DBFA9D-3BC1-4CF9-B710-61D9AD3FF871}"/>
              </a:ext>
            </a:extLst>
          </p:cNvPr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592D07B-4B02-4716-AAAB-86889D55870D}"/>
              </a:ext>
            </a:extLst>
          </p:cNvPr>
          <p:cNvCxnSpPr>
            <a:cxnSpLocks/>
          </p:cNvCxnSpPr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E8CB2A-20EA-478D-8EE2-F10A45ADB27C}"/>
              </a:ext>
            </a:extLst>
          </p:cNvPr>
          <p:cNvCxnSpPr>
            <a:cxnSpLocks/>
          </p:cNvCxnSpPr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0E4D65F-87E5-404E-8DB9-45F4F389B709}"/>
              </a:ext>
            </a:extLst>
          </p:cNvPr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BC67365-381E-4107-B317-4C65D6408143}"/>
              </a:ext>
            </a:extLst>
          </p:cNvPr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15005223-F168-49BD-84F5-DC4E4AFB5454}"/>
              </a:ext>
            </a:extLst>
          </p:cNvPr>
          <p:cNvCxnSpPr>
            <a:cxnSpLocks/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>
            <a:extLst>
              <a:ext uri="{FF2B5EF4-FFF2-40B4-BE49-F238E27FC236}">
                <a16:creationId xmlns:a16="http://schemas.microsoft.com/office/drawing/2014/main" id="{8EE142B5-327F-4968-8654-B5642203F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740313"/>
              </p:ext>
            </p:extLst>
          </p:nvPr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33" name="表格 5">
            <a:extLst>
              <a:ext uri="{FF2B5EF4-FFF2-40B4-BE49-F238E27FC236}">
                <a16:creationId xmlns:a16="http://schemas.microsoft.com/office/drawing/2014/main" id="{2451087E-69A5-48EF-BC1B-041325ED7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850025"/>
              </p:ext>
            </p:extLst>
          </p:nvPr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34" name="箭头: 右 33">
            <a:extLst>
              <a:ext uri="{FF2B5EF4-FFF2-40B4-BE49-F238E27FC236}">
                <a16:creationId xmlns:a16="http://schemas.microsoft.com/office/drawing/2014/main" id="{851E3A64-551A-41C3-930F-DEA087666B1E}"/>
              </a:ext>
            </a:extLst>
          </p:cNvPr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>
            <a:extLst>
              <a:ext uri="{FF2B5EF4-FFF2-40B4-BE49-F238E27FC236}">
                <a16:creationId xmlns:a16="http://schemas.microsoft.com/office/drawing/2014/main" id="{5591F23E-7BFD-47DE-BEA3-488BEE782D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498179"/>
              </p:ext>
            </p:extLst>
          </p:nvPr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546EB3D-E4BB-460E-A224-33EBEEAA0953}"/>
              </a:ext>
            </a:extLst>
          </p:cNvPr>
          <p:cNvCxnSpPr>
            <a:cxnSpLocks/>
          </p:cNvCxnSpPr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5AD1D52-5294-4227-B4F8-4DC653A66542}"/>
              </a:ext>
            </a:extLst>
          </p:cNvPr>
          <p:cNvCxnSpPr>
            <a:cxnSpLocks/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75F718C8-5696-4835-B142-3A9AF2C4EF25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8F06802-3B96-47E9-8BF8-C150941B7B82}"/>
              </a:ext>
            </a:extLst>
          </p:cNvPr>
          <p:cNvCxnSpPr>
            <a:cxnSpLocks/>
          </p:cNvCxnSpPr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7D0710A-87F9-4FE3-82D2-3E6596547C58}"/>
              </a:ext>
            </a:extLst>
          </p:cNvPr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4454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CBFF5C-0E06-4AD8-80DA-73C513D00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703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E836AEE-13FA-4A8F-A1B7-9DF8685B2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23392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42775"/>
              </p:ext>
            </p:extLst>
          </p:nvPr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</p:cNvCxnSpPr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</p:cNvCxnSpPr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</p:cNvCxnSpPr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</p:cNvCxnSpPr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</p:cNvCxnSpPr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</p:cNvCxnSpPr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437434D7-59DA-4888-9C1C-CD22D344A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068104"/>
              </p:ext>
            </p:extLst>
          </p:nvPr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45" name="文本框 44">
            <a:extLst>
              <a:ext uri="{FF2B5EF4-FFF2-40B4-BE49-F238E27FC236}">
                <a16:creationId xmlns:a16="http://schemas.microsoft.com/office/drawing/2014/main" id="{1EBC69E8-2B6D-4CF5-84DC-4D4506A4B2DA}"/>
              </a:ext>
            </a:extLst>
          </p:cNvPr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2BF6E05-4891-476B-9D86-EC82D2220E6F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675485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5CD9C98B-6E93-4D1C-84AA-D4636842E74B}"/>
              </a:ext>
            </a:extLst>
          </p:cNvPr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0998587-2968-4B7A-B2E5-1E71C22596D5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40C0E63-9350-40E7-A76A-61B6FEC90038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D78CD4C-672D-4FAE-ADC9-41E09B3A7137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54DB95-E5B7-4087-B1DB-81BB474F3E2F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6788D5-12A8-4CBF-A960-DFC66D145A5B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EE79497-5324-4E30-ADF0-CADB555A4DD1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0374A6A-A981-49AF-A717-3C349223B4D8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87C4B51F-CC21-497E-8ED9-DADB653377B8}"/>
              </a:ext>
            </a:extLst>
          </p:cNvPr>
          <p:cNvCxnSpPr>
            <a:cxnSpLocks/>
          </p:cNvCxnSpPr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01D48F0E-9401-45EA-ABAF-1652E1AE28AF}"/>
              </a:ext>
            </a:extLst>
          </p:cNvPr>
          <p:cNvCxnSpPr>
            <a:cxnSpLocks/>
          </p:cNvCxnSpPr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634FC348-8F55-4CAE-A714-C7CCB249010E}"/>
              </a:ext>
            </a:extLst>
          </p:cNvPr>
          <p:cNvCxnSpPr>
            <a:cxnSpLocks/>
          </p:cNvCxnSpPr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E4AC72A3-C107-4FC4-B0EB-99366F396903}"/>
              </a:ext>
            </a:extLst>
          </p:cNvPr>
          <p:cNvCxnSpPr>
            <a:cxnSpLocks/>
          </p:cNvCxnSpPr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1125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900D9D-D5EF-45D9-B479-9AB7AA60FF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04536"/>
              </p:ext>
            </p:extLst>
          </p:nvPr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3420000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22022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ACA46-650F-4991-BAB4-D674C3848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/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ECAAD7-C0AB-4E9E-A30E-8E6356840D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/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1BC33F-9E52-4D21-AC46-58050CEAF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22802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2BDD09-452C-492C-AB9A-6EACFACF4C78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F5BCF7-820C-4D55-99D7-88A44498D261}"/>
              </a:ext>
            </a:extLst>
          </p:cNvPr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445B29-5825-4814-9087-409CA21BECE0}"/>
              </a:ext>
            </a:extLst>
          </p:cNvPr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6729723-73B7-4775-A3B1-1F626AF13BA6}"/>
              </a:ext>
            </a:extLst>
          </p:cNvPr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6F6883-F491-40C3-82B8-CB314704B2BA}"/>
              </a:ext>
            </a:extLst>
          </p:cNvPr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951A250-F5D8-4292-A19A-22FB021D25A9}"/>
              </a:ext>
            </a:extLst>
          </p:cNvPr>
          <p:cNvCxnSpPr>
            <a:cxnSpLocks/>
          </p:cNvCxnSpPr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DFADC6-0B81-4CFD-B6CB-0438905D96E6}"/>
              </a:ext>
            </a:extLst>
          </p:cNvPr>
          <p:cNvCxnSpPr>
            <a:cxnSpLocks/>
          </p:cNvCxnSpPr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2C68083-7B2E-4AD9-876B-2587D2DA4425}"/>
              </a:ext>
            </a:extLst>
          </p:cNvPr>
          <p:cNvCxnSpPr>
            <a:cxnSpLocks/>
          </p:cNvCxnSpPr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74E36C5-1547-43B9-9207-EAE749527131}"/>
              </a:ext>
            </a:extLst>
          </p:cNvPr>
          <p:cNvCxnSpPr>
            <a:cxnSpLocks/>
          </p:cNvCxnSpPr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A9EC8D8-761E-4EE5-B819-65FB90EC37A2}"/>
              </a:ext>
            </a:extLst>
          </p:cNvPr>
          <p:cNvCxnSpPr>
            <a:cxnSpLocks/>
          </p:cNvCxnSpPr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09DCE7C-87B7-45BF-93B3-E447E6FB256D}"/>
              </a:ext>
            </a:extLst>
          </p:cNvPr>
          <p:cNvCxnSpPr>
            <a:cxnSpLocks/>
          </p:cNvCxnSpPr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1160218-010A-49AD-85E3-77EECDFF881A}"/>
              </a:ext>
            </a:extLst>
          </p:cNvPr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D9674C7-3DD7-4197-8DC5-0DFB2C6E7E80}"/>
              </a:ext>
            </a:extLst>
          </p:cNvPr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5EB4DB-3C9C-40B6-B417-A8F5B72D1375}"/>
              </a:ext>
            </a:extLst>
          </p:cNvPr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98D40-8E0D-44F1-A8B7-9B9E6F48F1EF}"/>
              </a:ext>
            </a:extLst>
          </p:cNvPr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87FB53-EB28-400C-8D58-16717E4DB821}"/>
              </a:ext>
            </a:extLst>
          </p:cNvPr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DCB2E96-ED39-47C3-AE9E-BB649E2C2F4B}"/>
              </a:ext>
            </a:extLst>
          </p:cNvPr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8FB454-57D0-4186-B99A-3D1329EC715E}"/>
              </a:ext>
            </a:extLst>
          </p:cNvPr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ADC9484-78A5-4277-992A-0BE195616D2D}"/>
              </a:ext>
            </a:extLst>
          </p:cNvPr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5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45807B-EA61-4AEC-9711-CC804866875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42339505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98</TotalTime>
  <Words>4880</Words>
  <Application>Microsoft Office PowerPoint</Application>
  <PresentationFormat>宽屏</PresentationFormat>
  <Paragraphs>1289</Paragraphs>
  <Slides>1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0</vt:i4>
      </vt:variant>
    </vt:vector>
  </HeadingPairs>
  <TitlesOfParts>
    <vt:vector size="117" baseType="lpstr">
      <vt:lpstr>等线</vt:lpstr>
      <vt:lpstr>等线 Light</vt:lpstr>
      <vt:lpstr>微软雅黑</vt:lpstr>
      <vt:lpstr>Arial</vt:lpstr>
      <vt:lpstr>Consolas</vt:lpstr>
      <vt:lpstr>Office 主题​​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H Admin</cp:lastModifiedBy>
  <cp:revision>972</cp:revision>
  <dcterms:created xsi:type="dcterms:W3CDTF">2019-03-09T07:14:58Z</dcterms:created>
  <dcterms:modified xsi:type="dcterms:W3CDTF">2022-06-21T13:50:35Z</dcterms:modified>
</cp:coreProperties>
</file>